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28A0" w:rsidRDefault="00EF28A0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58.05pt;margin-top:-65.5pt;width:581.45pt;height:361.85pt;z-index:251659264;mso-position-horizontal-relative:text;mso-position-vertical-relative:text">
            <v:imagedata r:id="rId6" o:title=""/>
          </v:shape>
          <o:OLEObject Type="Embed" ProgID="Visio.Drawing.15" ShapeID="_x0000_s1026" DrawAspect="Content" ObjectID="_1637578401" r:id="rId7"/>
        </w:pict>
      </w:r>
    </w:p>
    <w:p w:rsidR="00EF28A0" w:rsidRPr="00EF28A0" w:rsidRDefault="00EF28A0" w:rsidP="00EF28A0"/>
    <w:p w:rsidR="00EF28A0" w:rsidRPr="00EF28A0" w:rsidRDefault="00EF28A0" w:rsidP="00EF28A0"/>
    <w:p w:rsidR="00EF28A0" w:rsidRPr="00EF28A0" w:rsidRDefault="00EF28A0" w:rsidP="00EF28A0"/>
    <w:p w:rsidR="00EF28A0" w:rsidRPr="00EF28A0" w:rsidRDefault="00EF28A0" w:rsidP="00EF28A0"/>
    <w:p w:rsidR="00EF28A0" w:rsidRPr="00EF28A0" w:rsidRDefault="00EF28A0" w:rsidP="00EF28A0"/>
    <w:p w:rsidR="00EF28A0" w:rsidRPr="00EF28A0" w:rsidRDefault="00EF28A0" w:rsidP="00EF28A0"/>
    <w:p w:rsidR="00EF28A0" w:rsidRPr="00EF28A0" w:rsidRDefault="00EF28A0" w:rsidP="00EF28A0"/>
    <w:p w:rsidR="00EF28A0" w:rsidRPr="00EF28A0" w:rsidRDefault="00EF28A0" w:rsidP="00EF28A0"/>
    <w:p w:rsidR="00EF28A0" w:rsidRPr="00EF28A0" w:rsidRDefault="00EF28A0" w:rsidP="00EF28A0"/>
    <w:p w:rsidR="00EF28A0" w:rsidRPr="00EF28A0" w:rsidRDefault="005C39C1" w:rsidP="00EF28A0">
      <w:r>
        <w:rPr>
          <w:noProof/>
        </w:rPr>
        <w:pict>
          <v:shape id="_x0000_s1027" type="#_x0000_t75" style="position:absolute;margin-left:-58.05pt;margin-top:20.4pt;width:593.3pt;height:397.85pt;z-index:251661312;mso-position-horizontal-relative:text;mso-position-vertical-relative:text">
            <v:imagedata r:id="rId8" o:title=""/>
          </v:shape>
          <o:OLEObject Type="Embed" ProgID="Visio.Drawing.15" ShapeID="_x0000_s1027" DrawAspect="Content" ObjectID="_1637578402" r:id="rId9"/>
        </w:pict>
      </w:r>
    </w:p>
    <w:p w:rsidR="00EF28A0" w:rsidRPr="00EF28A0" w:rsidRDefault="00EF28A0" w:rsidP="00EF28A0"/>
    <w:p w:rsidR="00EF28A0" w:rsidRPr="00EF28A0" w:rsidRDefault="00EF28A0" w:rsidP="00EF28A0"/>
    <w:p w:rsidR="00EF28A0" w:rsidRPr="00EF28A0" w:rsidRDefault="00EF28A0" w:rsidP="00EF28A0"/>
    <w:p w:rsidR="00EF28A0" w:rsidRPr="00EF28A0" w:rsidRDefault="00EF28A0" w:rsidP="00EF28A0"/>
    <w:p w:rsidR="00EF28A0" w:rsidRPr="00EF28A0" w:rsidRDefault="00EF28A0" w:rsidP="00EF28A0"/>
    <w:p w:rsidR="00EF28A0" w:rsidRPr="00EF28A0" w:rsidRDefault="00EF28A0" w:rsidP="00EF28A0"/>
    <w:p w:rsidR="00EF28A0" w:rsidRDefault="00EF28A0" w:rsidP="00EF28A0"/>
    <w:p w:rsidR="00D66EC1" w:rsidRDefault="00EF28A0" w:rsidP="00EF28A0">
      <w:pPr>
        <w:tabs>
          <w:tab w:val="left" w:pos="1504"/>
        </w:tabs>
      </w:pPr>
      <w:r>
        <w:tab/>
      </w: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5C39C1" w:rsidP="00EF28A0">
      <w:pPr>
        <w:tabs>
          <w:tab w:val="left" w:pos="1504"/>
        </w:tabs>
      </w:pPr>
      <w:r>
        <w:rPr>
          <w:noProof/>
        </w:rPr>
        <w:lastRenderedPageBreak/>
        <w:pict>
          <v:shape id="_x0000_s1028" type="#_x0000_t75" style="position:absolute;margin-left:-62.35pt;margin-top:-59.9pt;width:580.4pt;height:558.4pt;z-index:251663360;mso-position-horizontal-relative:text;mso-position-vertical-relative:text">
            <v:imagedata r:id="rId10" o:title=""/>
          </v:shape>
          <o:OLEObject Type="Embed" ProgID="Visio.Drawing.15" ShapeID="_x0000_s1028" DrawAspect="Content" ObjectID="_1637578403" r:id="rId11"/>
        </w:pict>
      </w: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5C39C1" w:rsidP="00EF28A0">
      <w:pPr>
        <w:tabs>
          <w:tab w:val="left" w:pos="1504"/>
        </w:tabs>
      </w:pPr>
      <w:r>
        <w:rPr>
          <w:noProof/>
        </w:rPr>
        <w:lastRenderedPageBreak/>
        <w:pict>
          <v:shape id="_x0000_s1029" type="#_x0000_t75" style="position:absolute;margin-left:-63.3pt;margin-top:-64.8pt;width:574.45pt;height:564.95pt;z-index:251665408;mso-position-horizontal-relative:text;mso-position-vertical-relative:text">
            <v:imagedata r:id="rId12" o:title=""/>
          </v:shape>
          <o:OLEObject Type="Embed" ProgID="Visio.Drawing.15" ShapeID="_x0000_s1029" DrawAspect="Content" ObjectID="_1637578404" r:id="rId13"/>
        </w:pict>
      </w: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EF28A0" w:rsidRDefault="00EF28A0" w:rsidP="00EF28A0">
      <w:pPr>
        <w:tabs>
          <w:tab w:val="left" w:pos="1504"/>
        </w:tabs>
      </w:pPr>
    </w:p>
    <w:p w:rsidR="005C39C1" w:rsidRDefault="005C39C1" w:rsidP="00EF28A0">
      <w:pPr>
        <w:tabs>
          <w:tab w:val="left" w:pos="1504"/>
        </w:tabs>
      </w:pPr>
    </w:p>
    <w:p w:rsidR="005C39C1" w:rsidRDefault="005C39C1" w:rsidP="00EF28A0">
      <w:pPr>
        <w:tabs>
          <w:tab w:val="left" w:pos="1504"/>
        </w:tabs>
      </w:pPr>
    </w:p>
    <w:p w:rsidR="005C39C1" w:rsidRDefault="005C39C1" w:rsidP="00EF28A0">
      <w:pPr>
        <w:tabs>
          <w:tab w:val="left" w:pos="1504"/>
        </w:tabs>
      </w:pPr>
    </w:p>
    <w:p w:rsidR="005C39C1" w:rsidRDefault="005C39C1" w:rsidP="00EF28A0">
      <w:pPr>
        <w:tabs>
          <w:tab w:val="left" w:pos="1504"/>
        </w:tabs>
      </w:pPr>
    </w:p>
    <w:p w:rsidR="005C39C1" w:rsidRDefault="005C39C1" w:rsidP="00EF28A0">
      <w:pPr>
        <w:tabs>
          <w:tab w:val="left" w:pos="1504"/>
        </w:tabs>
      </w:pPr>
    </w:p>
    <w:p w:rsidR="005C39C1" w:rsidRDefault="005C39C1" w:rsidP="00EF28A0">
      <w:pPr>
        <w:tabs>
          <w:tab w:val="left" w:pos="1504"/>
        </w:tabs>
      </w:pPr>
    </w:p>
    <w:p w:rsidR="005C39C1" w:rsidRDefault="005C39C1" w:rsidP="00EF28A0">
      <w:pPr>
        <w:tabs>
          <w:tab w:val="left" w:pos="1504"/>
        </w:tabs>
      </w:pPr>
    </w:p>
    <w:p w:rsidR="005C39C1" w:rsidRDefault="005C39C1" w:rsidP="00EF28A0">
      <w:pPr>
        <w:tabs>
          <w:tab w:val="left" w:pos="1504"/>
        </w:tabs>
      </w:pPr>
    </w:p>
    <w:p w:rsidR="005C39C1" w:rsidRPr="00EF28A0" w:rsidRDefault="005C39C1" w:rsidP="00EF28A0">
      <w:pPr>
        <w:tabs>
          <w:tab w:val="left" w:pos="1504"/>
        </w:tabs>
      </w:pPr>
      <w:bookmarkStart w:id="0" w:name="_GoBack"/>
      <w:bookmarkEnd w:id="0"/>
      <w:r>
        <w:rPr>
          <w:noProof/>
        </w:rPr>
        <w:lastRenderedPageBreak/>
        <w:pict>
          <v:shape id="_x0000_s1030" type="#_x0000_t75" style="position:absolute;margin-left:-60.3pt;margin-top:-58.8pt;width:574.85pt;height:523.45pt;z-index:251667456;mso-position-horizontal-relative:text;mso-position-vertical-relative:text">
            <v:imagedata r:id="rId14" o:title=""/>
          </v:shape>
          <o:OLEObject Type="Embed" ProgID="Visio.Drawing.15" ShapeID="_x0000_s1030" DrawAspect="Content" ObjectID="_1637578405" r:id="rId15"/>
        </w:pict>
      </w:r>
    </w:p>
    <w:sectPr w:rsidR="005C39C1" w:rsidRPr="00EF28A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28A0"/>
    <w:rsid w:val="005C39C1"/>
    <w:rsid w:val="00D66EC1"/>
    <w:rsid w:val="00EF2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FC1817-F72E-4200-9592-C2CAF28881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12</Words>
  <Characters>76</Characters>
  <Application>Microsoft Office Word</Application>
  <DocSecurity>0</DocSecurity>
  <Lines>1</Lines>
  <Paragraphs>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żytkownik systemu Windows</dc:creator>
  <cp:lastModifiedBy>Użytkownik systemu Windows</cp:lastModifiedBy>
  <cp:revision>2</cp:revision>
  <dcterms:created xsi:type="dcterms:W3CDTF">2019-12-11T13:00:00Z</dcterms:created>
  <dcterms:modified xsi:type="dcterms:W3CDTF">2019-12-11T13:06:00Z</dcterms:modified>
</cp:coreProperties>
</file>